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081D" w:rsidRDefault="0052081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943600" cy="3429000"/>
            <wp:effectExtent l="1905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Default="0052081D" w:rsidP="0052081D"/>
    <w:p w:rsidR="0052081D" w:rsidRDefault="0052081D" w:rsidP="0052081D">
      <w:pPr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943600" cy="3429000"/>
            <wp:effectExtent l="1905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Pr="0052081D" w:rsidRDefault="0052081D" w:rsidP="0052081D"/>
    <w:p w:rsidR="0052081D" w:rsidRDefault="0052081D" w:rsidP="0052081D"/>
    <w:p w:rsidR="0052081D" w:rsidRDefault="0052081D" w:rsidP="0052081D">
      <w:pPr>
        <w:tabs>
          <w:tab w:val="left" w:pos="6240"/>
        </w:tabs>
      </w:pPr>
      <w:r>
        <w:tab/>
      </w:r>
    </w:p>
    <w:p w:rsidR="0023197C" w:rsidRDefault="0052081D" w:rsidP="0052081D">
      <w:r>
        <w:br w:type="page"/>
      </w:r>
      <w:r w:rsidR="00202871"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63.75pt;margin-top:5.25pt;width:351pt;height:258.05pt;z-index:251661312">
            <v:imagedata r:id="rId6" o:title=""/>
          </v:shape>
          <o:OLEObject Type="Embed" ProgID="Visio.Drawing.11" ShapeID="_x0000_s1026" DrawAspect="Content" ObjectID="_1530863491" r:id="rId7"/>
        </w:pict>
      </w:r>
    </w:p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Pr="0023197C" w:rsidRDefault="0023197C" w:rsidP="0023197C"/>
    <w:p w:rsidR="0023197C" w:rsidRDefault="0023197C">
      <w:r>
        <w:br w:type="page"/>
      </w:r>
    </w:p>
    <w:p w:rsidR="0023197C" w:rsidRDefault="0023197C" w:rsidP="0023197C"/>
    <w:p w:rsidR="00676D7A" w:rsidRPr="0023197C" w:rsidRDefault="0023197C" w:rsidP="0023197C">
      <w:pPr>
        <w:tabs>
          <w:tab w:val="left" w:pos="3120"/>
        </w:tabs>
      </w:pPr>
      <w:r>
        <w:tab/>
      </w:r>
      <w:r>
        <w:rPr>
          <w:noProof/>
        </w:rPr>
        <w:pict>
          <v:shape id="_x0000_s1027" type="#_x0000_t75" style="position:absolute;margin-left:0;margin-top:15.05pt;width:468pt;height:548.25pt;z-index:251663360;mso-position-horizontal-relative:text;mso-position-vertical-relative:text">
            <v:imagedata r:id="rId8" o:title=""/>
          </v:shape>
          <o:OLEObject Type="Embed" ProgID="Visio.Drawing.11" ShapeID="_x0000_s1027" DrawAspect="Content" ObjectID="_1530863492" r:id="rId9"/>
        </w:pict>
      </w:r>
    </w:p>
    <w:sectPr w:rsidR="00676D7A" w:rsidRPr="0023197C" w:rsidSect="00B773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2081D"/>
    <w:rsid w:val="00202871"/>
    <w:rsid w:val="0023197C"/>
    <w:rsid w:val="002B6F44"/>
    <w:rsid w:val="0052081D"/>
    <w:rsid w:val="00593908"/>
    <w:rsid w:val="00B77362"/>
    <w:rsid w:val="00E906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736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208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081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wmf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3</Pages>
  <Words>6</Words>
  <Characters>3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PROG TI</dc:creator>
  <cp:lastModifiedBy>KAPROG TI</cp:lastModifiedBy>
  <cp:revision>2</cp:revision>
  <dcterms:created xsi:type="dcterms:W3CDTF">2016-07-24T03:21:00Z</dcterms:created>
  <dcterms:modified xsi:type="dcterms:W3CDTF">2016-07-24T04:05:00Z</dcterms:modified>
</cp:coreProperties>
</file>